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3DEB0D" w14:textId="77777777" w:rsidR="00091402" w:rsidRPr="006D7D73" w:rsidRDefault="00091402" w:rsidP="001916E4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6D7D73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D7D73">
        <w:rPr>
          <w:rFonts w:ascii="標楷體" w:eastAsia="標楷體" w:hAnsi="標楷體"/>
          <w:sz w:val="36"/>
          <w:szCs w:val="36"/>
        </w:rPr>
        <w:t>/</w:t>
      </w:r>
      <w:r w:rsidRPr="006D7D73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54"/>
        <w:gridCol w:w="4663"/>
        <w:gridCol w:w="1183"/>
        <w:gridCol w:w="1012"/>
        <w:gridCol w:w="1296"/>
      </w:tblGrid>
      <w:tr w:rsidR="00091402" w:rsidRPr="006D7D73" w14:paraId="7378AB1C" w14:textId="77777777" w:rsidTr="001A4FD8">
        <w:trPr>
          <w:jc w:val="center"/>
        </w:trPr>
        <w:tc>
          <w:tcPr>
            <w:tcW w:w="76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F33A8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3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1D7705" w14:textId="77777777" w:rsidR="00091402" w:rsidRPr="006D7D73" w:rsidRDefault="00AE1743" w:rsidP="00361B8F">
            <w:pPr>
              <w:pStyle w:val="31"/>
            </w:pPr>
            <w:hyperlink w:anchor="人事室" w:history="1">
              <w:bookmarkStart w:id="0" w:name="_Toc92798231"/>
              <w:bookmarkStart w:id="1" w:name="_Toc99130242"/>
              <w:r w:rsidR="00091402" w:rsidRPr="006D7D73">
                <w:rPr>
                  <w:rStyle w:val="a3"/>
                  <w:rFonts w:hint="eastAsia"/>
                </w:rPr>
                <w:t>1160-002</w:t>
              </w:r>
              <w:bookmarkStart w:id="2" w:name="差假"/>
              <w:r w:rsidR="00091402" w:rsidRPr="006D7D73">
                <w:rPr>
                  <w:rStyle w:val="a3"/>
                  <w:rFonts w:hint="eastAsia"/>
                </w:rPr>
                <w:t>差假</w:t>
              </w:r>
              <w:bookmarkEnd w:id="0"/>
              <w:bookmarkEnd w:id="1"/>
              <w:bookmarkEnd w:id="2"/>
            </w:hyperlink>
          </w:p>
        </w:tc>
        <w:tc>
          <w:tcPr>
            <w:tcW w:w="62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6BBD22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6436B4F" w14:textId="77777777" w:rsidR="00091402" w:rsidRPr="006D7D73" w:rsidRDefault="00091402" w:rsidP="001C3CBC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091402" w:rsidRPr="006D7D73" w14:paraId="704D6493" w14:textId="77777777" w:rsidTr="001A4FD8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94336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A45A23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22E3BB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D7D73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874FCD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F0D67A0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D7D73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091402" w:rsidRPr="006D7D73" w14:paraId="14EDD15B" w14:textId="77777777" w:rsidTr="001A4FD8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185A8E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/>
              </w:rPr>
              <w:t>1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56DCDE" w14:textId="77777777" w:rsidR="00091402" w:rsidRPr="006D7D73" w:rsidRDefault="00091402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4063FDFA" w14:textId="77777777" w:rsidR="00091402" w:rsidRPr="006D7D73" w:rsidRDefault="00091402" w:rsidP="001C3CBC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新訂</w:t>
            </w:r>
          </w:p>
          <w:p w14:paraId="571324AE" w14:textId="77777777" w:rsidR="00091402" w:rsidRPr="006D7D73" w:rsidRDefault="00091402" w:rsidP="001C3CBC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72FE48" w14:textId="77777777" w:rsidR="00091402" w:rsidRPr="006D7D73" w:rsidRDefault="00091402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91C62F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56CAB20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1402" w:rsidRPr="006D7D73" w14:paraId="4BB0111F" w14:textId="77777777" w:rsidTr="001A4FD8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8544AA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7CE80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</w:t>
            </w:r>
            <w:r w:rsidRPr="006D7D73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D7D73">
              <w:rPr>
                <w:rFonts w:ascii="標楷體" w:eastAsia="標楷體" w:hAnsi="標楷體" w:hint="eastAsia"/>
              </w:rPr>
              <w:t>原因：文字補正、系統更改。</w:t>
            </w:r>
          </w:p>
          <w:p w14:paraId="39A9ECCE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46EE5F52" w14:textId="77777777" w:rsidR="00091402" w:rsidRPr="006D7D73" w:rsidRDefault="00091402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1）流程圖變更。</w:t>
            </w:r>
          </w:p>
          <w:p w14:paraId="41CBA761" w14:textId="77777777" w:rsidR="00091402" w:rsidRPr="006D7D73" w:rsidRDefault="00091402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2）作業程序修改2.1.1.、2.1.5.、2.1.6.及2.2.2.。</w:t>
            </w:r>
          </w:p>
          <w:p w14:paraId="3CE0FEDE" w14:textId="77777777" w:rsidR="00091402" w:rsidRPr="006D7D73" w:rsidRDefault="00091402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（3）依據及相關文件刪除5.2.，其後調整條序及修正5.1.和5.2.，並新增5.4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9E6131" w14:textId="77777777" w:rsidR="00091402" w:rsidRPr="006D7D73" w:rsidRDefault="00091402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4</w:t>
            </w:r>
            <w:r w:rsidRPr="006D7D73">
              <w:rPr>
                <w:rFonts w:ascii="標楷體" w:eastAsia="標楷體" w:hAnsi="標楷體"/>
              </w:rPr>
              <w:t>.</w:t>
            </w:r>
            <w:r w:rsidRPr="006D7D73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0366C6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68A88D4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091402" w:rsidRPr="006D7D73" w14:paraId="0A6D22BF" w14:textId="77777777" w:rsidTr="001A4FD8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8D9F83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2D48D9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配合新版內控格式修正流程圖。</w:t>
            </w:r>
          </w:p>
          <w:p w14:paraId="045061A9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流程圖。</w:t>
            </w:r>
          </w:p>
          <w:p w14:paraId="1ABF460C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3.刪除原因：現已系統化且風險質低，無須控管。</w:t>
            </w:r>
          </w:p>
          <w:p w14:paraId="36EEEFEF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4.105-4內部控制制度推動小組會議同意刪除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7778CC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61DCD7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E61D674" w14:textId="77777777" w:rsidR="00091402" w:rsidRPr="006D7D73" w:rsidRDefault="00091402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091402" w:rsidRPr="006D7D73" w14:paraId="02E95A53" w14:textId="77777777" w:rsidTr="001A4FD8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DA9D94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DC0657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新訂。</w:t>
            </w:r>
          </w:p>
          <w:p w14:paraId="6BEC0DB2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2.依學校財團法人及所設私立學校內部控制制度實施辦法制訂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D65A8D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</w:t>
            </w:r>
            <w:r w:rsidRPr="006D7D73">
              <w:rPr>
                <w:rFonts w:ascii="標楷體" w:eastAsia="標楷體" w:hAnsi="標楷體"/>
              </w:rPr>
              <w:t>6</w:t>
            </w:r>
            <w:r w:rsidRPr="006D7D73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5CBADA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78F8B0" w14:textId="77777777" w:rsidR="00091402" w:rsidRPr="006D7D73" w:rsidRDefault="00091402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091402" w:rsidRPr="006D7D73" w14:paraId="72A38906" w14:textId="77777777" w:rsidTr="001A4FD8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3AC24C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3CB487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依本校「教職員請假休假辦法」修正。</w:t>
            </w:r>
          </w:p>
          <w:p w14:paraId="4DE6847F" w14:textId="77777777" w:rsidR="00091402" w:rsidRPr="006D7D73" w:rsidRDefault="00091402" w:rsidP="001C3CBC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1F75D3BB" w14:textId="77777777" w:rsidR="00091402" w:rsidRPr="006D7D73" w:rsidRDefault="00091402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1）流程圖。</w:t>
            </w:r>
          </w:p>
          <w:p w14:paraId="06486D60" w14:textId="77777777" w:rsidR="00091402" w:rsidRPr="006D7D73" w:rsidRDefault="00091402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2）作業程序修改2.1.4.、2.2.4.及2.1.5.1.-2.1.5.4.。</w:t>
            </w:r>
          </w:p>
          <w:p w14:paraId="2398B772" w14:textId="77777777" w:rsidR="00091402" w:rsidRPr="006D7D73" w:rsidRDefault="00091402" w:rsidP="001C3CBC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>（3）依據及相關文件修改5.1.-5.4.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C25367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0658BB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D7D73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486CE41" w14:textId="77777777" w:rsidR="00091402" w:rsidRPr="006D7D73" w:rsidRDefault="00091402" w:rsidP="001C3CBC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091402" w:rsidRPr="006D7D73" w14:paraId="7AEEC075" w14:textId="77777777" w:rsidTr="001A4FD8">
        <w:trPr>
          <w:jc w:val="center"/>
        </w:trPr>
        <w:tc>
          <w:tcPr>
            <w:tcW w:w="76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C9D4D" w14:textId="77777777" w:rsidR="00091402" w:rsidRPr="006D7D73" w:rsidRDefault="00091402" w:rsidP="00A71142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BB38A9" w14:textId="77777777" w:rsidR="00091402" w:rsidRPr="006D7D73" w:rsidRDefault="00091402" w:rsidP="00A7114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.修訂原因：適用辦法更正。</w:t>
            </w:r>
          </w:p>
          <w:p w14:paraId="13799340" w14:textId="77777777" w:rsidR="00091402" w:rsidRPr="006D7D73" w:rsidRDefault="00091402" w:rsidP="00A71142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2.修正處：</w:t>
            </w:r>
          </w:p>
          <w:p w14:paraId="3A12A86F" w14:textId="77777777" w:rsidR="00091402" w:rsidRPr="006D7D73" w:rsidRDefault="00091402" w:rsidP="00A71142">
            <w:pPr>
              <w:spacing w:line="0" w:lineRule="atLeast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  <w:szCs w:val="24"/>
              </w:rPr>
              <w:t xml:space="preserve"> （1）依據及相關文件修改5.3.-5.5。</w:t>
            </w:r>
          </w:p>
        </w:tc>
        <w:tc>
          <w:tcPr>
            <w:tcW w:w="6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D48E47" w14:textId="77777777" w:rsidR="00091402" w:rsidRPr="006D7D73" w:rsidRDefault="00091402" w:rsidP="00A7114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111.1月</w:t>
            </w:r>
          </w:p>
        </w:tc>
        <w:tc>
          <w:tcPr>
            <w:tcW w:w="5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631F79" w14:textId="77777777" w:rsidR="00091402" w:rsidRPr="006D7D73" w:rsidRDefault="00091402" w:rsidP="00A71142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BB2B2B" w14:textId="77777777" w:rsidR="00091402" w:rsidRPr="006D7D73" w:rsidRDefault="00091402" w:rsidP="00A73EC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1.01.12</w:t>
            </w:r>
          </w:p>
          <w:p w14:paraId="5D73CBAA" w14:textId="77777777" w:rsidR="00091402" w:rsidRPr="006D7D73" w:rsidRDefault="00091402" w:rsidP="00A73EC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110-2</w:t>
            </w:r>
          </w:p>
          <w:p w14:paraId="3E5917B1" w14:textId="77777777" w:rsidR="00091402" w:rsidRPr="006D7D73" w:rsidRDefault="00091402" w:rsidP="00A73ECD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6D7D73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345A3C92" w14:textId="77777777" w:rsidR="00091402" w:rsidRPr="006D7D73" w:rsidRDefault="00091402" w:rsidP="001916E4">
      <w:pPr>
        <w:jc w:val="right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04D26E75" w14:textId="77777777" w:rsidR="00091402" w:rsidRPr="006D7D73" w:rsidRDefault="00091402" w:rsidP="001916E4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701B47" wp14:editId="05D3484A">
                <wp:simplePos x="0" y="0"/>
                <wp:positionH relativeFrom="column">
                  <wp:posOffset>427736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7A418D" w14:textId="77777777" w:rsidR="00091402" w:rsidRPr="00F50EED" w:rsidRDefault="00091402" w:rsidP="001916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1775E8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.01.12</w:t>
                            </w:r>
                          </w:p>
                          <w:p w14:paraId="3F31B668" w14:textId="77777777" w:rsidR="00091402" w:rsidRPr="00F50EED" w:rsidRDefault="00091402" w:rsidP="001916E4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50EE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6701B4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8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" fillcolor="white [3201]" stroked="f" strokeweight="1pt">
                <v:textbox>
                  <w:txbxContent>
                    <w:p w14:paraId="7A7A418D" w14:textId="77777777" w:rsidR="00091402" w:rsidRPr="00F50EED" w:rsidRDefault="00091402" w:rsidP="001916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1775E8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.01.12</w:t>
                      </w:r>
                    </w:p>
                    <w:p w14:paraId="3F31B668" w14:textId="77777777" w:rsidR="00091402" w:rsidRPr="00F50EED" w:rsidRDefault="00091402" w:rsidP="001916E4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50EE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18"/>
        <w:gridCol w:w="1824"/>
        <w:gridCol w:w="1164"/>
        <w:gridCol w:w="1164"/>
        <w:gridCol w:w="1096"/>
      </w:tblGrid>
      <w:tr w:rsidR="00091402" w:rsidRPr="006D7D73" w14:paraId="25E8B82E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7E42193" w14:textId="77777777" w:rsidR="00091402" w:rsidRPr="006D7D73" w:rsidRDefault="00091402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1402" w:rsidRPr="006D7D73" w14:paraId="73253CEC" w14:textId="77777777" w:rsidTr="004135E8">
        <w:trPr>
          <w:jc w:val="center"/>
        </w:trPr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BEE83E4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14:paraId="3846B119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6" w:type="pct"/>
            <w:vAlign w:val="center"/>
          </w:tcPr>
          <w:p w14:paraId="0B04DBE2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96" w:type="pct"/>
            <w:vAlign w:val="center"/>
          </w:tcPr>
          <w:p w14:paraId="547431BC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08A4E1D3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61" w:type="pct"/>
            <w:tcBorders>
              <w:right w:val="single" w:sz="12" w:space="0" w:color="auto"/>
            </w:tcBorders>
            <w:vAlign w:val="center"/>
          </w:tcPr>
          <w:p w14:paraId="38781E0A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91402" w:rsidRPr="006D7D73" w14:paraId="0A26854E" w14:textId="77777777" w:rsidTr="004135E8">
        <w:trPr>
          <w:trHeight w:val="663"/>
          <w:jc w:val="center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69F1B06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50DCA798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14:paraId="3C165A25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14:paraId="408D14CF" w14:textId="77777777" w:rsidR="00091402" w:rsidRPr="006D7D73" w:rsidRDefault="00091402" w:rsidP="001775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7F641B18" w14:textId="77777777" w:rsidR="00091402" w:rsidRPr="006D7D73" w:rsidRDefault="00091402" w:rsidP="001775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</w:t>
            </w:r>
            <w:r w:rsidRPr="006D7D73">
              <w:rPr>
                <w:rFonts w:ascii="標楷體" w:eastAsia="標楷體" w:hAnsi="標楷體"/>
                <w:sz w:val="20"/>
              </w:rPr>
              <w:t>01.</w:t>
            </w:r>
            <w:r w:rsidRPr="006D7D73">
              <w:rPr>
                <w:rFonts w:ascii="標楷體" w:eastAsia="標楷體" w:hAnsi="標楷體" w:hint="eastAsia"/>
                <w:sz w:val="20"/>
              </w:rPr>
              <w:t>12</w:t>
            </w:r>
          </w:p>
        </w:tc>
        <w:tc>
          <w:tcPr>
            <w:tcW w:w="56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E705603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1頁/</w:t>
            </w:r>
          </w:p>
          <w:p w14:paraId="76A09950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02D4C2E7" w14:textId="77777777" w:rsidR="00091402" w:rsidRPr="006D7D73" w:rsidRDefault="00091402" w:rsidP="001916E4">
      <w:pPr>
        <w:jc w:val="right"/>
        <w:rPr>
          <w:rFonts w:ascii="標楷體" w:eastAsia="標楷體" w:hAnsi="標楷體" w:cs="Times New Roman"/>
          <w:szCs w:val="24"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745C8EC" w14:textId="77777777" w:rsidR="00091402" w:rsidRPr="006D7D73" w:rsidRDefault="00091402" w:rsidP="001916E4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1.流程圖</w:t>
      </w:r>
    </w:p>
    <w:p w14:paraId="0B39D7A3" w14:textId="77777777" w:rsidR="00091402" w:rsidRDefault="00091402" w:rsidP="00324AE5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6292" w:dyaOrig="7709" w14:anchorId="1588FC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pt;height:550pt" o:ole="">
            <v:imagedata r:id="rId5" o:title=""/>
          </v:shape>
          <o:OLEObject Type="Embed" ProgID="Visio.Drawing.11" ShapeID="_x0000_i1025" DrawAspect="Content" ObjectID="_1710884513" r:id="rId6"/>
        </w:object>
      </w:r>
    </w:p>
    <w:p w14:paraId="451240C9" w14:textId="77777777" w:rsidR="00091402" w:rsidRPr="006D7D73" w:rsidRDefault="00091402" w:rsidP="00324AE5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 w:cs="Times New Roman"/>
          <w:kern w:val="0"/>
          <w:szCs w:val="24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62"/>
        <w:gridCol w:w="1824"/>
        <w:gridCol w:w="1164"/>
        <w:gridCol w:w="1164"/>
        <w:gridCol w:w="1252"/>
      </w:tblGrid>
      <w:tr w:rsidR="00091402" w:rsidRPr="006D7D73" w14:paraId="4FFA3869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84C3E2D" w14:textId="77777777" w:rsidR="00091402" w:rsidRPr="006D7D73" w:rsidRDefault="00091402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1402" w:rsidRPr="006D7D73" w14:paraId="6E7D2C30" w14:textId="77777777" w:rsidTr="004135E8">
        <w:trPr>
          <w:jc w:val="center"/>
        </w:trPr>
        <w:tc>
          <w:tcPr>
            <w:tcW w:w="223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52FBD8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14:paraId="0394764C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96" w:type="pct"/>
            <w:vAlign w:val="center"/>
          </w:tcPr>
          <w:p w14:paraId="718AF981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596" w:type="pct"/>
            <w:vAlign w:val="center"/>
          </w:tcPr>
          <w:p w14:paraId="7B92B708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4684A0C5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42" w:type="pct"/>
            <w:tcBorders>
              <w:right w:val="single" w:sz="12" w:space="0" w:color="auto"/>
            </w:tcBorders>
            <w:vAlign w:val="center"/>
          </w:tcPr>
          <w:p w14:paraId="691890F0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91402" w:rsidRPr="006D7D73" w14:paraId="09748078" w14:textId="77777777" w:rsidTr="004135E8">
        <w:trPr>
          <w:trHeight w:val="663"/>
          <w:jc w:val="center"/>
        </w:trPr>
        <w:tc>
          <w:tcPr>
            <w:tcW w:w="223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31527F2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6DAA4827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14:paraId="389EE6D2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596" w:type="pct"/>
            <w:tcBorders>
              <w:bottom w:val="single" w:sz="12" w:space="0" w:color="auto"/>
            </w:tcBorders>
            <w:vAlign w:val="center"/>
          </w:tcPr>
          <w:p w14:paraId="4309DA6F" w14:textId="77777777" w:rsidR="00091402" w:rsidRPr="006D7D73" w:rsidRDefault="00091402" w:rsidP="001775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C0DAD7D" w14:textId="77777777" w:rsidR="00091402" w:rsidRPr="006D7D73" w:rsidRDefault="00091402" w:rsidP="001775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2</w:t>
            </w:r>
          </w:p>
        </w:tc>
        <w:tc>
          <w:tcPr>
            <w:tcW w:w="64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3C57417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2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290394E9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55713C8E" w14:textId="77777777" w:rsidR="00091402" w:rsidRPr="006D7D73" w:rsidRDefault="00091402" w:rsidP="001916E4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742CFFEE" w14:textId="77777777" w:rsidR="00091402" w:rsidRPr="006D7D73" w:rsidRDefault="00091402" w:rsidP="001775E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14:paraId="7D634053" w14:textId="77777777" w:rsidR="00091402" w:rsidRPr="006D7D73" w:rsidRDefault="00091402" w:rsidP="000F22C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請假：</w:t>
      </w:r>
    </w:p>
    <w:p w14:paraId="63A79B86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1.申請人提出請假申請時，需至校園e化整合系統-請假作業專區登錄。</w:t>
      </w:r>
    </w:p>
    <w:p w14:paraId="300648C2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2.假別包括公假、事假、病假、生理假、婚假、產假、陪產假、喪假、</w:t>
      </w:r>
      <w:r w:rsidRPr="006D7D73">
        <w:rPr>
          <w:rFonts w:ascii="標楷體" w:eastAsia="標楷體" w:hAnsi="標楷體"/>
        </w:rPr>
        <w:t>公傷假</w:t>
      </w:r>
      <w:r w:rsidRPr="006D7D73">
        <w:rPr>
          <w:rFonts w:ascii="標楷體" w:eastAsia="標楷體" w:hAnsi="標楷體" w:hint="eastAsia"/>
        </w:rPr>
        <w:t>、</w:t>
      </w:r>
      <w:r w:rsidRPr="006D7D73">
        <w:rPr>
          <w:rFonts w:ascii="標楷體" w:eastAsia="標楷體" w:hAnsi="標楷體"/>
        </w:rPr>
        <w:t>家庭照顧假</w:t>
      </w:r>
      <w:r w:rsidRPr="006D7D73">
        <w:rPr>
          <w:rFonts w:ascii="標楷體" w:eastAsia="標楷體" w:hAnsi="標楷體" w:hint="eastAsia"/>
        </w:rPr>
        <w:t>等。</w:t>
      </w:r>
      <w:r w:rsidRPr="006D7D73">
        <w:rPr>
          <w:rFonts w:ascii="標楷體" w:eastAsia="標楷體" w:hAnsi="標楷體"/>
        </w:rPr>
        <w:t>病假連續超過三日者（含），須附合格之醫院診斷書。</w:t>
      </w:r>
      <w:r w:rsidRPr="006D7D73">
        <w:rPr>
          <w:rFonts w:ascii="標楷體" w:eastAsia="標楷體" w:hAnsi="標楷體" w:hint="eastAsia"/>
        </w:rPr>
        <w:t>申請婚假、產假、陪產假、喪假、</w:t>
      </w:r>
      <w:r w:rsidRPr="006D7D73">
        <w:rPr>
          <w:rFonts w:ascii="標楷體" w:eastAsia="標楷體" w:hAnsi="標楷體"/>
        </w:rPr>
        <w:t>公傷假</w:t>
      </w:r>
      <w:r w:rsidRPr="006D7D73">
        <w:rPr>
          <w:rFonts w:ascii="標楷體" w:eastAsia="標楷體" w:hAnsi="標楷體" w:hint="eastAsia"/>
        </w:rPr>
        <w:t>等</w:t>
      </w:r>
      <w:r w:rsidRPr="006D7D73">
        <w:rPr>
          <w:rFonts w:ascii="標楷體" w:eastAsia="標楷體" w:hAnsi="標楷體"/>
        </w:rPr>
        <w:t>假</w:t>
      </w:r>
      <w:r w:rsidRPr="006D7D73">
        <w:rPr>
          <w:rFonts w:ascii="標楷體" w:eastAsia="標楷體" w:hAnsi="標楷體" w:hint="eastAsia"/>
        </w:rPr>
        <w:t>別</w:t>
      </w:r>
      <w:r w:rsidRPr="006D7D73">
        <w:rPr>
          <w:rFonts w:ascii="標楷體" w:eastAsia="標楷體" w:hAnsi="標楷體"/>
        </w:rPr>
        <w:t>，須檢附有關證件，以資證明。</w:t>
      </w:r>
    </w:p>
    <w:p w14:paraId="7C221596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3.</w:t>
      </w:r>
      <w:r w:rsidRPr="006D7D73">
        <w:rPr>
          <w:rFonts w:ascii="標楷體" w:eastAsia="標楷體" w:hAnsi="標楷體"/>
        </w:rPr>
        <w:t>教師兼行政職務者，除教學外，須在校處理公務為原則；寒暑假期間，</w:t>
      </w:r>
      <w:r w:rsidRPr="006D7D73">
        <w:rPr>
          <w:rFonts w:ascii="標楷體" w:eastAsia="標楷體" w:hAnsi="標楷體" w:hint="eastAsia"/>
        </w:rPr>
        <w:t>因</w:t>
      </w:r>
      <w:r w:rsidRPr="006D7D73">
        <w:rPr>
          <w:rFonts w:ascii="標楷體" w:eastAsia="標楷體" w:hAnsi="標楷體"/>
        </w:rPr>
        <w:t>需要有一星期以上不在校時，應覓得職務代理人，依規定辦理請假。</w:t>
      </w:r>
    </w:p>
    <w:p w14:paraId="42A316E6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4.本校教職員在學期中請假出國以不影響教學及行政工作原則下，並於事前安排適當職務代理人。</w:t>
      </w:r>
    </w:p>
    <w:p w14:paraId="05B255B1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5.</w:t>
      </w:r>
      <w:r w:rsidRPr="006D7D73">
        <w:rPr>
          <w:rFonts w:ascii="標楷體" w:eastAsia="標楷體" w:hAnsi="標楷體"/>
        </w:rPr>
        <w:t>教職員工請假，核定權責劃分如下：</w:t>
      </w:r>
    </w:p>
    <w:p w14:paraId="258E1C80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5.1.</w:t>
      </w:r>
      <w:r w:rsidRPr="006D7D73">
        <w:rPr>
          <w:rFonts w:ascii="標楷體" w:eastAsia="標楷體" w:hAnsi="標楷體" w:hint="eastAsia"/>
        </w:rPr>
        <w:t>專任</w:t>
      </w:r>
      <w:r w:rsidRPr="006D7D73">
        <w:rPr>
          <w:rFonts w:ascii="標楷體" w:eastAsia="標楷體" w:hAnsi="標楷體"/>
          <w:bCs/>
        </w:rPr>
        <w:t>教師</w:t>
      </w:r>
      <w:r w:rsidRPr="006D7D73">
        <w:rPr>
          <w:rFonts w:ascii="標楷體" w:eastAsia="標楷體" w:hAnsi="標楷體" w:hint="eastAsia"/>
          <w:bCs/>
        </w:rPr>
        <w:t>：</w:t>
      </w:r>
    </w:p>
    <w:p w14:paraId="57E832FD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1.</w:t>
      </w:r>
      <w:r w:rsidRPr="006D7D73">
        <w:rPr>
          <w:rFonts w:ascii="標楷體" w:eastAsia="標楷體" w:hAnsi="標楷體"/>
          <w:bCs/>
        </w:rPr>
        <w:t>三日以內者，由系所主管核定。</w:t>
      </w:r>
    </w:p>
    <w:p w14:paraId="01F9019C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</w:t>
      </w:r>
      <w:r w:rsidRPr="006D7D73">
        <w:rPr>
          <w:rFonts w:ascii="標楷體" w:eastAsia="標楷體" w:hAnsi="標楷體"/>
          <w:bCs/>
        </w:rPr>
        <w:t>四日至七日以下者，由院長核定。</w:t>
      </w:r>
    </w:p>
    <w:p w14:paraId="48BF6E26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3.</w:t>
      </w:r>
      <w:r w:rsidRPr="006D7D73">
        <w:rPr>
          <w:rFonts w:ascii="標楷體" w:eastAsia="標楷體" w:hAnsi="標楷體"/>
          <w:bCs/>
        </w:rPr>
        <w:t>超過七日者，層轉校長核定。</w:t>
      </w:r>
    </w:p>
    <w:p w14:paraId="72F195A6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4.</w:t>
      </w:r>
      <w:r w:rsidRPr="006D7D73">
        <w:rPr>
          <w:rFonts w:ascii="標楷體" w:eastAsia="標楷體" w:hAnsi="標楷體"/>
          <w:bCs/>
        </w:rPr>
        <w:t>系所主管、院長請假，陳校長核定。</w:t>
      </w:r>
    </w:p>
    <w:p w14:paraId="3906FD16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5.2.</w:t>
      </w:r>
      <w:r w:rsidRPr="006D7D73">
        <w:rPr>
          <w:rFonts w:ascii="標楷體" w:eastAsia="標楷體" w:hAnsi="標楷體"/>
          <w:bCs/>
        </w:rPr>
        <w:t>行政單位</w:t>
      </w:r>
      <w:r w:rsidRPr="006D7D73">
        <w:rPr>
          <w:rFonts w:ascii="標楷體" w:eastAsia="標楷體" w:hAnsi="標楷體" w:hint="eastAsia"/>
        </w:rPr>
        <w:t>行政人員</w:t>
      </w:r>
      <w:r w:rsidRPr="006D7D73">
        <w:rPr>
          <w:rFonts w:ascii="標楷體" w:eastAsia="標楷體" w:hAnsi="標楷體" w:hint="eastAsia"/>
          <w:bCs/>
        </w:rPr>
        <w:t>：</w:t>
      </w:r>
    </w:p>
    <w:p w14:paraId="5C281187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1.</w:t>
      </w:r>
      <w:r w:rsidRPr="006D7D73">
        <w:rPr>
          <w:rFonts w:ascii="標楷體" w:eastAsia="標楷體" w:hAnsi="標楷體"/>
          <w:bCs/>
        </w:rPr>
        <w:t>三日以內者，由單位主管核定。</w:t>
      </w:r>
    </w:p>
    <w:p w14:paraId="08354E66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</w:t>
      </w:r>
      <w:r w:rsidRPr="006D7D73">
        <w:rPr>
          <w:rFonts w:ascii="標楷體" w:eastAsia="標楷體" w:hAnsi="標楷體"/>
          <w:bCs/>
        </w:rPr>
        <w:t>超過三日者，層轉校長核定。</w:t>
      </w:r>
    </w:p>
    <w:p w14:paraId="000D572E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3.</w:t>
      </w:r>
      <w:r w:rsidRPr="006D7D73">
        <w:rPr>
          <w:rFonts w:ascii="標楷體" w:eastAsia="標楷體" w:hAnsi="標楷體"/>
          <w:bCs/>
        </w:rPr>
        <w:t>單位主管請假，陳校長核定。</w:t>
      </w:r>
    </w:p>
    <w:p w14:paraId="1AD63510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5.3.</w:t>
      </w:r>
      <w:r w:rsidRPr="006D7D73">
        <w:rPr>
          <w:rFonts w:ascii="標楷體" w:eastAsia="標楷體" w:hAnsi="標楷體" w:hint="eastAsia"/>
        </w:rPr>
        <w:t>教學單位行政人員：</w:t>
      </w:r>
    </w:p>
    <w:p w14:paraId="26BE66E1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1.</w:t>
      </w:r>
      <w:r w:rsidRPr="006D7D73">
        <w:rPr>
          <w:rFonts w:ascii="標楷體" w:eastAsia="標楷體" w:hAnsi="標楷體"/>
          <w:bCs/>
        </w:rPr>
        <w:t>一日以內者，由系所主管核定。</w:t>
      </w:r>
    </w:p>
    <w:p w14:paraId="717D9276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</w:t>
      </w:r>
      <w:r w:rsidRPr="006D7D73">
        <w:rPr>
          <w:rFonts w:ascii="標楷體" w:eastAsia="標楷體" w:hAnsi="標楷體"/>
          <w:bCs/>
        </w:rPr>
        <w:t>二日至三日者，由院長核定。</w:t>
      </w:r>
    </w:p>
    <w:p w14:paraId="7968B911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1000" w:left="2640" w:hangingChars="100" w:hanging="24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3.</w:t>
      </w:r>
      <w:r w:rsidRPr="006D7D73">
        <w:rPr>
          <w:rFonts w:ascii="標楷體" w:eastAsia="標楷體" w:hAnsi="標楷體"/>
          <w:bCs/>
        </w:rPr>
        <w:t>超過三日者，層轉校長核定。</w:t>
      </w:r>
    </w:p>
    <w:p w14:paraId="4190B949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5.4.</w:t>
      </w:r>
      <w:r w:rsidRPr="006D7D73">
        <w:rPr>
          <w:rFonts w:ascii="標楷體" w:eastAsia="標楷體" w:hAnsi="標楷體" w:hint="eastAsia"/>
        </w:rPr>
        <w:t>專任</w:t>
      </w:r>
      <w:r w:rsidRPr="006D7D73">
        <w:rPr>
          <w:rFonts w:ascii="標楷體" w:eastAsia="標楷體" w:hAnsi="標楷體"/>
          <w:bCs/>
        </w:rPr>
        <w:t>教師兼任行政職務，其請假核定權責比照</w:t>
      </w:r>
      <w:r w:rsidRPr="006D7D73">
        <w:rPr>
          <w:rFonts w:ascii="標楷體" w:eastAsia="標楷體" w:hAnsi="標楷體" w:hint="eastAsia"/>
          <w:bCs/>
        </w:rPr>
        <w:t>2.1.5.2</w:t>
      </w:r>
      <w:r w:rsidRPr="006D7D73">
        <w:rPr>
          <w:rFonts w:ascii="標楷體" w:eastAsia="標楷體" w:hAnsi="標楷體" w:hint="eastAsia"/>
        </w:rPr>
        <w:t>.</w:t>
      </w:r>
      <w:r w:rsidRPr="006D7D73">
        <w:rPr>
          <w:rFonts w:ascii="標楷體" w:eastAsia="標楷體" w:hAnsi="標楷體"/>
          <w:bCs/>
        </w:rPr>
        <w:t>行政單位</w:t>
      </w:r>
      <w:r w:rsidRPr="006D7D73">
        <w:rPr>
          <w:rFonts w:ascii="標楷體" w:eastAsia="標楷體" w:hAnsi="標楷體" w:hint="eastAsia"/>
        </w:rPr>
        <w:t>行政人員</w:t>
      </w:r>
      <w:r w:rsidRPr="006D7D73">
        <w:rPr>
          <w:rFonts w:ascii="標楷體" w:eastAsia="標楷體" w:hAnsi="標楷體"/>
          <w:bCs/>
        </w:rPr>
        <w:t>部分辦理，但兼二級主管者須同時知會所屬之系所主管。</w:t>
      </w:r>
    </w:p>
    <w:p w14:paraId="682105F3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1.5.5.</w:t>
      </w:r>
      <w:r w:rsidRPr="006D7D73">
        <w:rPr>
          <w:rFonts w:ascii="標楷體" w:eastAsia="標楷體" w:hAnsi="標楷體"/>
          <w:bCs/>
        </w:rPr>
        <w:t>經核准之請假單應移送人事室登記，教師請假再轉會教務處。</w:t>
      </w:r>
    </w:p>
    <w:p w14:paraId="55EE32B6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1.6.</w:t>
      </w:r>
      <w:r w:rsidRPr="006D7D73">
        <w:rPr>
          <w:rFonts w:ascii="標楷體" w:eastAsia="標楷體" w:hAnsi="標楷體"/>
        </w:rPr>
        <w:t>請假人於辦理請假手續時，應將承辦業務報經主管核可後，委託同事代理，或逕由主管指派人員代理。</w:t>
      </w:r>
    </w:p>
    <w:p w14:paraId="2E1C5E7D" w14:textId="77777777" w:rsidR="00091402" w:rsidRPr="006D7D73" w:rsidRDefault="00091402" w:rsidP="000F22C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出差：</w:t>
      </w:r>
    </w:p>
    <w:p w14:paraId="1161AA3E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本校教職員工因職務</w:t>
      </w:r>
      <w:r w:rsidRPr="006D7D73">
        <w:rPr>
          <w:rFonts w:ascii="標楷體" w:eastAsia="標楷體" w:hAnsi="標楷體"/>
        </w:rPr>
        <w:t>上需要</w:t>
      </w:r>
      <w:r w:rsidRPr="006D7D73">
        <w:rPr>
          <w:rFonts w:ascii="標楷體" w:eastAsia="標楷體" w:hAnsi="標楷體" w:hint="eastAsia"/>
        </w:rPr>
        <w:t>或符合公假規定須出差者，經核准程序准予出差。</w:t>
      </w:r>
    </w:p>
    <w:p w14:paraId="6ACCD547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本校教職員工出差，應於出差前至校園e化整合系統-請假作業專區登錄，並檢附相關證明文件報請核准。</w:t>
      </w:r>
      <w:r w:rsidRPr="006D7D73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9"/>
        <w:gridCol w:w="1824"/>
        <w:gridCol w:w="1236"/>
        <w:gridCol w:w="1289"/>
        <w:gridCol w:w="898"/>
      </w:tblGrid>
      <w:tr w:rsidR="00091402" w:rsidRPr="006D7D73" w14:paraId="7074C5F8" w14:textId="77777777" w:rsidTr="004135E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4F1EECF1" w14:textId="77777777" w:rsidR="00091402" w:rsidRPr="006D7D73" w:rsidRDefault="00091402" w:rsidP="001C3CBC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D7D73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91402" w:rsidRPr="006D7D73" w14:paraId="0321353F" w14:textId="77777777" w:rsidTr="004135E8">
        <w:trPr>
          <w:jc w:val="center"/>
        </w:trPr>
        <w:tc>
          <w:tcPr>
            <w:tcW w:w="23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ADBB4ED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14:paraId="69B8CF6C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14:paraId="71FA4E94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14:paraId="2AA576A2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版本/</w:t>
            </w:r>
          </w:p>
          <w:p w14:paraId="28C4E9DD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0" w:type="pct"/>
            <w:tcBorders>
              <w:right w:val="single" w:sz="12" w:space="0" w:color="auto"/>
            </w:tcBorders>
            <w:vAlign w:val="center"/>
          </w:tcPr>
          <w:p w14:paraId="254C81ED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091402" w:rsidRPr="006D7D73" w14:paraId="026FC2E6" w14:textId="77777777" w:rsidTr="004135E8">
        <w:trPr>
          <w:trHeight w:val="663"/>
          <w:jc w:val="center"/>
        </w:trPr>
        <w:tc>
          <w:tcPr>
            <w:tcW w:w="23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C0464B1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D7D73">
              <w:rPr>
                <w:rFonts w:ascii="標楷體" w:eastAsia="標楷體" w:hAnsi="標楷體" w:hint="eastAsia"/>
                <w:b/>
              </w:rPr>
              <w:t>差假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F9793A0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14:paraId="350729E2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60-00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14:paraId="6EDE84E3" w14:textId="77777777" w:rsidR="00091402" w:rsidRPr="006D7D73" w:rsidRDefault="00091402" w:rsidP="001775E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06</w:t>
            </w:r>
            <w:r w:rsidRPr="006D7D73">
              <w:rPr>
                <w:rFonts w:ascii="標楷體" w:eastAsia="標楷體" w:hAnsi="標楷體"/>
                <w:sz w:val="20"/>
              </w:rPr>
              <w:t>/</w:t>
            </w:r>
          </w:p>
          <w:p w14:paraId="699CE4BC" w14:textId="77777777" w:rsidR="00091402" w:rsidRPr="006D7D73" w:rsidRDefault="00091402" w:rsidP="001A4FD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6D7D73">
              <w:rPr>
                <w:rFonts w:ascii="標楷體" w:eastAsia="標楷體" w:hAnsi="標楷體" w:hint="eastAsia"/>
                <w:sz w:val="20"/>
              </w:rPr>
              <w:t>111.01.1</w:t>
            </w:r>
            <w:r w:rsidRPr="006D7D73">
              <w:rPr>
                <w:rFonts w:ascii="標楷體" w:eastAsia="標楷體" w:hAnsi="標楷體"/>
                <w:sz w:val="20"/>
              </w:rPr>
              <w:t>2</w:t>
            </w:r>
          </w:p>
        </w:tc>
        <w:tc>
          <w:tcPr>
            <w:tcW w:w="46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2FFEC45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第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/</w:t>
            </w:r>
          </w:p>
          <w:p w14:paraId="6F17E316" w14:textId="77777777" w:rsidR="00091402" w:rsidRPr="006D7D73" w:rsidRDefault="00091402" w:rsidP="001C3CBC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D7D73">
              <w:rPr>
                <w:rFonts w:ascii="標楷體" w:eastAsia="標楷體" w:hAnsi="標楷體"/>
                <w:sz w:val="20"/>
              </w:rPr>
              <w:t>共</w:t>
            </w:r>
            <w:r w:rsidRPr="006D7D73">
              <w:rPr>
                <w:rFonts w:ascii="標楷體" w:eastAsia="標楷體" w:hAnsi="標楷體" w:hint="eastAsia"/>
                <w:sz w:val="20"/>
              </w:rPr>
              <w:t>3</w:t>
            </w:r>
            <w:r w:rsidRPr="006D7D73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14:paraId="1494A76E" w14:textId="77777777" w:rsidR="00091402" w:rsidRPr="006D7D73" w:rsidRDefault="00091402" w:rsidP="001916E4">
      <w:pPr>
        <w:jc w:val="right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D7D73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D7D73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25E7F172" w14:textId="77777777" w:rsidR="00091402" w:rsidRPr="006D7D73" w:rsidRDefault="00091402" w:rsidP="001775E8">
      <w:pPr>
        <w:spacing w:before="100" w:beforeAutospacing="1"/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3.</w:t>
      </w:r>
      <w:r w:rsidRPr="006D7D73">
        <w:rPr>
          <w:rFonts w:ascii="標楷體" w:eastAsia="標楷體" w:hAnsi="標楷體"/>
        </w:rPr>
        <w:t>教職員工出差</w:t>
      </w:r>
      <w:r w:rsidRPr="006D7D73">
        <w:rPr>
          <w:rFonts w:ascii="標楷體" w:eastAsia="標楷體" w:hAnsi="標楷體" w:hint="eastAsia"/>
        </w:rPr>
        <w:t>：</w:t>
      </w:r>
    </w:p>
    <w:p w14:paraId="4E265BA9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2.3.1.其</w:t>
      </w:r>
      <w:r w:rsidRPr="006D7D73">
        <w:rPr>
          <w:rFonts w:ascii="標楷體" w:eastAsia="標楷體" w:hAnsi="標楷體"/>
          <w:bCs/>
        </w:rPr>
        <w:t>核定權責</w:t>
      </w:r>
      <w:r w:rsidRPr="006D7D73">
        <w:rPr>
          <w:rFonts w:ascii="標楷體" w:eastAsia="標楷體" w:hAnsi="標楷體" w:hint="eastAsia"/>
          <w:bCs/>
        </w:rPr>
        <w:t>之</w:t>
      </w:r>
      <w:r w:rsidRPr="006D7D73">
        <w:rPr>
          <w:rFonts w:ascii="標楷體" w:eastAsia="標楷體" w:hAnsi="標楷體"/>
          <w:bCs/>
        </w:rPr>
        <w:t>劃分</w:t>
      </w:r>
      <w:r w:rsidRPr="006D7D73">
        <w:rPr>
          <w:rFonts w:ascii="標楷體" w:eastAsia="標楷體" w:hAnsi="標楷體" w:hint="eastAsia"/>
          <w:bCs/>
        </w:rPr>
        <w:t>比照2.1.5</w:t>
      </w:r>
      <w:r w:rsidRPr="006D7D73">
        <w:rPr>
          <w:rFonts w:ascii="標楷體" w:eastAsia="標楷體" w:hAnsi="標楷體" w:hint="eastAsia"/>
        </w:rPr>
        <w:t>.</w:t>
      </w:r>
      <w:r w:rsidRPr="006D7D73">
        <w:rPr>
          <w:rFonts w:ascii="標楷體" w:eastAsia="標楷體" w:hAnsi="標楷體" w:hint="eastAsia"/>
          <w:bCs/>
        </w:rPr>
        <w:t>有關請假權責之規定辦理。</w:t>
      </w:r>
    </w:p>
    <w:p w14:paraId="3097338B" w14:textId="77777777" w:rsidR="00091402" w:rsidRPr="006D7D73" w:rsidRDefault="00091402" w:rsidP="001775E8">
      <w:pPr>
        <w:tabs>
          <w:tab w:val="num" w:pos="2880"/>
        </w:tabs>
        <w:autoSpaceDE w:val="0"/>
        <w:autoSpaceDN w:val="0"/>
        <w:ind w:leftChars="600" w:left="2400" w:hangingChars="400" w:hanging="960"/>
        <w:jc w:val="both"/>
        <w:rPr>
          <w:rFonts w:ascii="標楷體" w:eastAsia="標楷體" w:hAnsi="標楷體"/>
          <w:bCs/>
        </w:rPr>
      </w:pPr>
      <w:r w:rsidRPr="006D7D73">
        <w:rPr>
          <w:rFonts w:ascii="標楷體" w:eastAsia="標楷體" w:hAnsi="標楷體" w:hint="eastAsia"/>
          <w:bCs/>
        </w:rPr>
        <w:t>2.2.3.2.經核准出差之</w:t>
      </w:r>
      <w:r w:rsidRPr="006D7D73">
        <w:rPr>
          <w:rFonts w:ascii="標楷體" w:eastAsia="標楷體" w:hAnsi="標楷體"/>
          <w:bCs/>
        </w:rPr>
        <w:t>教師</w:t>
      </w:r>
      <w:r w:rsidRPr="006D7D73">
        <w:rPr>
          <w:rFonts w:ascii="標楷體" w:eastAsia="標楷體" w:hAnsi="標楷體" w:hint="eastAsia"/>
          <w:bCs/>
        </w:rPr>
        <w:t>，另知</w:t>
      </w:r>
      <w:r w:rsidRPr="006D7D73">
        <w:rPr>
          <w:rFonts w:ascii="標楷體" w:eastAsia="標楷體" w:hAnsi="標楷體"/>
          <w:bCs/>
        </w:rPr>
        <w:t>會教務處</w:t>
      </w:r>
      <w:r w:rsidRPr="006D7D73">
        <w:rPr>
          <w:rFonts w:ascii="標楷體" w:eastAsia="標楷體" w:hAnsi="標楷體" w:hint="eastAsia"/>
          <w:bCs/>
        </w:rPr>
        <w:t>辦理調補課事宜</w:t>
      </w:r>
      <w:r w:rsidRPr="006D7D73">
        <w:rPr>
          <w:rFonts w:ascii="標楷體" w:eastAsia="標楷體" w:hAnsi="標楷體"/>
          <w:bCs/>
        </w:rPr>
        <w:t>。</w:t>
      </w:r>
    </w:p>
    <w:p w14:paraId="33A12A79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4.國內差假依活動天數當日去回。但實際上無法到達者，得簽核後提前前往。</w:t>
      </w:r>
    </w:p>
    <w:p w14:paraId="48E728AB" w14:textId="77777777" w:rsidR="00091402" w:rsidRPr="006D7D73" w:rsidRDefault="00091402" w:rsidP="001775E8">
      <w:pPr>
        <w:ind w:leftChars="300" w:left="1440" w:hangingChars="300" w:hanging="720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</w:rPr>
        <w:t>2.2.5.國外出差天數報支，以參加活動前一天至活動結束後一天為期間。</w:t>
      </w:r>
    </w:p>
    <w:p w14:paraId="670FF140" w14:textId="77777777" w:rsidR="00091402" w:rsidRPr="006D7D73" w:rsidRDefault="00091402" w:rsidP="001775E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14:paraId="69A708E0" w14:textId="77777777" w:rsidR="00091402" w:rsidRPr="006D7D73" w:rsidRDefault="00091402" w:rsidP="001775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1.請假申請假別是否符合規定條件？</w:t>
      </w:r>
    </w:p>
    <w:p w14:paraId="480C7767" w14:textId="77777777" w:rsidR="00091402" w:rsidRPr="006D7D73" w:rsidRDefault="00091402" w:rsidP="001775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2.請假</w:t>
      </w:r>
      <w:r w:rsidRPr="006D7D73">
        <w:rPr>
          <w:rFonts w:ascii="標楷體" w:eastAsia="標楷體" w:hAnsi="標楷體"/>
        </w:rPr>
        <w:t>是否依規定</w:t>
      </w:r>
      <w:r w:rsidRPr="006D7D73">
        <w:rPr>
          <w:rFonts w:ascii="標楷體" w:eastAsia="標楷體" w:hAnsi="標楷體" w:hint="eastAsia"/>
        </w:rPr>
        <w:t>程序</w:t>
      </w:r>
      <w:r w:rsidRPr="006D7D73">
        <w:rPr>
          <w:rFonts w:ascii="標楷體" w:eastAsia="標楷體" w:hAnsi="標楷體"/>
        </w:rPr>
        <w:t>申請</w:t>
      </w:r>
      <w:r w:rsidRPr="006D7D73">
        <w:rPr>
          <w:rFonts w:ascii="標楷體" w:eastAsia="標楷體" w:hAnsi="標楷體" w:hint="eastAsia"/>
        </w:rPr>
        <w:t>，並經權責主管核准？</w:t>
      </w:r>
    </w:p>
    <w:p w14:paraId="214D9831" w14:textId="77777777" w:rsidR="00091402" w:rsidRPr="006D7D73" w:rsidRDefault="00091402" w:rsidP="001775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3.</w:t>
      </w:r>
      <w:r w:rsidRPr="006D7D73">
        <w:rPr>
          <w:rFonts w:ascii="標楷體" w:eastAsia="標楷體" w:hAnsi="標楷體"/>
        </w:rPr>
        <w:t>出差人員是否依</w:t>
      </w:r>
      <w:r w:rsidRPr="006D7D73">
        <w:rPr>
          <w:rFonts w:ascii="標楷體" w:eastAsia="標楷體" w:hAnsi="標楷體" w:hint="eastAsia"/>
        </w:rPr>
        <w:t>本校</w:t>
      </w:r>
      <w:r w:rsidRPr="006D7D73">
        <w:rPr>
          <w:rFonts w:ascii="標楷體" w:eastAsia="標楷體" w:hAnsi="標楷體"/>
        </w:rPr>
        <w:t>規定申請辦理</w:t>
      </w:r>
      <w:r w:rsidRPr="006D7D73">
        <w:rPr>
          <w:rFonts w:ascii="標楷體" w:eastAsia="標楷體" w:hAnsi="標楷體" w:hint="eastAsia"/>
        </w:rPr>
        <w:t>？</w:t>
      </w:r>
    </w:p>
    <w:p w14:paraId="38D44740" w14:textId="77777777" w:rsidR="00091402" w:rsidRPr="006D7D73" w:rsidRDefault="00091402" w:rsidP="001775E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3.4.出差人員是否經權責主管核准？</w:t>
      </w:r>
    </w:p>
    <w:p w14:paraId="42BE259C" w14:textId="77777777" w:rsidR="00091402" w:rsidRPr="006D7D73" w:rsidRDefault="00091402" w:rsidP="001775E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14:paraId="13B5B6D4" w14:textId="77777777" w:rsidR="00091402" w:rsidRPr="006D7D73" w:rsidRDefault="00091402" w:rsidP="000F22C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電子表單系統-請假出差申請流程。</w:t>
      </w:r>
    </w:p>
    <w:p w14:paraId="3D339EBC" w14:textId="77777777" w:rsidR="00091402" w:rsidRPr="006D7D73" w:rsidRDefault="00091402" w:rsidP="001775E8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14:paraId="005D6339" w14:textId="77777777" w:rsidR="00091402" w:rsidRPr="006D7D73" w:rsidRDefault="00091402" w:rsidP="000F22C1">
      <w:pPr>
        <w:numPr>
          <w:ilvl w:val="1"/>
          <w:numId w:val="3"/>
        </w:numPr>
        <w:tabs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職員請假休假辦法。</w:t>
      </w:r>
    </w:p>
    <w:p w14:paraId="19B43BC7" w14:textId="77777777" w:rsidR="00091402" w:rsidRPr="006D7D73" w:rsidRDefault="00091402" w:rsidP="000F22C1">
      <w:pPr>
        <w:numPr>
          <w:ilvl w:val="1"/>
          <w:numId w:val="3"/>
        </w:numPr>
        <w:tabs>
          <w:tab w:val="num" w:pos="720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教師聘任及服務規則。</w:t>
      </w:r>
    </w:p>
    <w:p w14:paraId="3266125E" w14:textId="77777777" w:rsidR="00091402" w:rsidRPr="006D7D73" w:rsidRDefault="00091402" w:rsidP="000F22C1">
      <w:pPr>
        <w:numPr>
          <w:ilvl w:val="1"/>
          <w:numId w:val="3"/>
        </w:numPr>
        <w:tabs>
          <w:tab w:val="num" w:pos="72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教師請假規則。 (教育部109.06.28)</w:t>
      </w:r>
    </w:p>
    <w:p w14:paraId="10DB7686" w14:textId="77777777" w:rsidR="00091402" w:rsidRPr="006D7D73" w:rsidRDefault="00091402" w:rsidP="001775E8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4.性別工作平等法。（勞動部105.05.18）</w:t>
      </w:r>
    </w:p>
    <w:p w14:paraId="4E5EBE95" w14:textId="77777777" w:rsidR="00091402" w:rsidRPr="006D7D73" w:rsidRDefault="00091402" w:rsidP="001775E8">
      <w:pPr>
        <w:ind w:leftChars="100" w:left="720" w:hangingChars="200" w:hanging="48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5.育嬰留職停薪實施辦法。（勞動部110.06.04）</w:t>
      </w:r>
    </w:p>
    <w:p w14:paraId="23C2340B" w14:textId="77777777" w:rsidR="00091402" w:rsidRPr="006D7D73" w:rsidRDefault="00091402" w:rsidP="00E86F72">
      <w:pPr>
        <w:rPr>
          <w:rFonts w:ascii="標楷體" w:eastAsia="標楷體" w:hAnsi="標楷體"/>
        </w:rPr>
      </w:pPr>
    </w:p>
    <w:p w14:paraId="6C5362A2" w14:textId="77777777" w:rsidR="00091402" w:rsidRPr="006D7D73" w:rsidRDefault="00091402" w:rsidP="003025AE">
      <w:pPr>
        <w:widowControl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br w:type="page"/>
      </w:r>
    </w:p>
    <w:p w14:paraId="55FBDC7B" w14:textId="77777777" w:rsidR="00091402" w:rsidRDefault="00091402" w:rsidP="0098540C">
      <w:pPr>
        <w:sectPr w:rsidR="00091402" w:rsidSect="00A51322">
          <w:type w:val="continuous"/>
          <w:pgSz w:w="11906" w:h="16838"/>
          <w:pgMar w:top="1134" w:right="1134" w:bottom="1134" w:left="1134" w:header="851" w:footer="567" w:gutter="0"/>
          <w:cols w:space="425"/>
          <w:docGrid w:type="lines" w:linePitch="360"/>
        </w:sectPr>
      </w:pPr>
    </w:p>
    <w:p w14:paraId="3A464FCC" w14:textId="77777777" w:rsidR="001E54E1" w:rsidRDefault="001E54E1"/>
    <w:sectPr w:rsidR="001E54E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8B51BA"/>
    <w:multiLevelType w:val="multilevel"/>
    <w:tmpl w:val="8CC042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34556176"/>
    <w:multiLevelType w:val="multilevel"/>
    <w:tmpl w:val="A538E3D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862"/>
        </w:tabs>
        <w:ind w:left="746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4B622415"/>
    <w:multiLevelType w:val="multilevel"/>
    <w:tmpl w:val="4C64FE3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 w16cid:durableId="1261600611">
    <w:abstractNumId w:val="0"/>
  </w:num>
  <w:num w:numId="2" w16cid:durableId="1169248981">
    <w:abstractNumId w:val="2"/>
  </w:num>
  <w:num w:numId="3" w16cid:durableId="202120107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402"/>
    <w:rsid w:val="00091402"/>
    <w:rsid w:val="001E54E1"/>
    <w:rsid w:val="00AE1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7A5BF2"/>
  <w15:chartTrackingRefBased/>
  <w15:docId w15:val="{6AC1BBA8-1E3C-4550-A2FF-EBCBB9A478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91402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91402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091402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091402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091402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45146146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40</Words>
  <Characters>1938</Characters>
  <Application>Microsoft Office Word</Application>
  <DocSecurity>0</DocSecurity>
  <Lines>16</Lines>
  <Paragraphs>4</Paragraphs>
  <ScaleCrop>false</ScaleCrop>
  <Company/>
  <LinksUpToDate>false</LinksUpToDate>
  <CharactersWithSpaces>2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煜婷 黃</dc:creator>
  <cp:keywords/>
  <dc:description/>
  <cp:lastModifiedBy>煜婷 黃</cp:lastModifiedBy>
  <cp:revision>3</cp:revision>
  <dcterms:created xsi:type="dcterms:W3CDTF">2022-04-07T16:50:00Z</dcterms:created>
  <dcterms:modified xsi:type="dcterms:W3CDTF">2022-04-07T16:55:00Z</dcterms:modified>
</cp:coreProperties>
</file>